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29"/>
  </p:notesMasterIdLst>
  <p:sldIdLst>
    <p:sldId id="256" r:id="rId2"/>
    <p:sldId id="608" r:id="rId3"/>
    <p:sldId id="377" r:id="rId4"/>
    <p:sldId id="565" r:id="rId5"/>
    <p:sldId id="566" r:id="rId6"/>
    <p:sldId id="567" r:id="rId7"/>
    <p:sldId id="569" r:id="rId8"/>
    <p:sldId id="568" r:id="rId9"/>
    <p:sldId id="570" r:id="rId10"/>
    <p:sldId id="576" r:id="rId11"/>
    <p:sldId id="577" r:id="rId12"/>
    <p:sldId id="578" r:id="rId13"/>
    <p:sldId id="609" r:id="rId14"/>
    <p:sldId id="610" r:id="rId15"/>
    <p:sldId id="571" r:id="rId16"/>
    <p:sldId id="572" r:id="rId17"/>
    <p:sldId id="573" r:id="rId18"/>
    <p:sldId id="611" r:id="rId19"/>
    <p:sldId id="612" r:id="rId20"/>
    <p:sldId id="613" r:id="rId21"/>
    <p:sldId id="574" r:id="rId22"/>
    <p:sldId id="575" r:id="rId23"/>
    <p:sldId id="614" r:id="rId24"/>
    <p:sldId id="579" r:id="rId25"/>
    <p:sldId id="581" r:id="rId26"/>
    <p:sldId id="580" r:id="rId27"/>
    <p:sldId id="582" r:id="rId2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CC"/>
    <a:srgbClr val="66FFFF"/>
    <a:srgbClr val="00FFFF"/>
    <a:srgbClr val="D5D38F"/>
    <a:srgbClr val="339966"/>
    <a:srgbClr val="99FF66"/>
    <a:srgbClr val="FFFFFF"/>
    <a:srgbClr val="00CCFF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1" autoAdjust="0"/>
    <p:restoredTop sz="94660"/>
  </p:normalViewPr>
  <p:slideViewPr>
    <p:cSldViewPr>
      <p:cViewPr varScale="1">
        <p:scale>
          <a:sx n="106" d="100"/>
          <a:sy n="106" d="100"/>
        </p:scale>
        <p:origin x="2094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 Hu" userId="213e45b8a479442b" providerId="LiveId" clId="{800AF5C4-DCF5-479B-93CA-F9C654554F11}"/>
    <pc:docChg chg="modSld">
      <pc:chgData name="John Hu" userId="213e45b8a479442b" providerId="LiveId" clId="{800AF5C4-DCF5-479B-93CA-F9C654554F11}" dt="2023-05-02T04:38:27.629" v="8" actId="20577"/>
      <pc:docMkLst>
        <pc:docMk/>
      </pc:docMkLst>
      <pc:sldChg chg="modSp mod">
        <pc:chgData name="John Hu" userId="213e45b8a479442b" providerId="LiveId" clId="{800AF5C4-DCF5-479B-93CA-F9C654554F11}" dt="2023-05-02T04:38:27.629" v="8" actId="20577"/>
        <pc:sldMkLst>
          <pc:docMk/>
          <pc:sldMk cId="0" sldId="256"/>
        </pc:sldMkLst>
        <pc:spChg chg="mod">
          <ac:chgData name="John Hu" userId="213e45b8a479442b" providerId="LiveId" clId="{800AF5C4-DCF5-479B-93CA-F9C654554F11}" dt="2023-05-02T04:38:27.629" v="8" actId="20577"/>
          <ac:spMkLst>
            <pc:docMk/>
            <pc:sldMk cId="0" sldId="256"/>
            <ac:spMk id="6" creationId="{00000000-0000-0000-0000-000000000000}"/>
          </ac:spMkLst>
        </pc:spChg>
      </pc:sldChg>
      <pc:sldChg chg="modSp mod">
        <pc:chgData name="John Hu" userId="213e45b8a479442b" providerId="LiveId" clId="{800AF5C4-DCF5-479B-93CA-F9C654554F11}" dt="2023-05-02T04:37:27.002" v="0" actId="20577"/>
        <pc:sldMkLst>
          <pc:docMk/>
          <pc:sldMk cId="979111726" sldId="377"/>
        </pc:sldMkLst>
        <pc:spChg chg="mod">
          <ac:chgData name="John Hu" userId="213e45b8a479442b" providerId="LiveId" clId="{800AF5C4-DCF5-479B-93CA-F9C654554F11}" dt="2023-05-02T04:37:27.002" v="0" actId="20577"/>
          <ac:spMkLst>
            <pc:docMk/>
            <pc:sldMk cId="979111726" sldId="377"/>
            <ac:spMk id="15362" creationId="{00000000-0000-0000-0000-000000000000}"/>
          </ac:spMkLst>
        </pc:spChg>
      </pc:sldChg>
      <pc:sldChg chg="modSp mod">
        <pc:chgData name="John Hu" userId="213e45b8a479442b" providerId="LiveId" clId="{800AF5C4-DCF5-479B-93CA-F9C654554F11}" dt="2023-05-02T04:37:33.129" v="1" actId="20577"/>
        <pc:sldMkLst>
          <pc:docMk/>
          <pc:sldMk cId="239760491" sldId="569"/>
        </pc:sldMkLst>
        <pc:spChg chg="mod">
          <ac:chgData name="John Hu" userId="213e45b8a479442b" providerId="LiveId" clId="{800AF5C4-DCF5-479B-93CA-F9C654554F11}" dt="2023-05-02T04:37:33.129" v="1" actId="20577"/>
          <ac:spMkLst>
            <pc:docMk/>
            <pc:sldMk cId="239760491" sldId="569"/>
            <ac:spMk id="15362" creationId="{00000000-0000-0000-0000-000000000000}"/>
          </ac:spMkLst>
        </pc:spChg>
      </pc:sldChg>
      <pc:sldChg chg="modSp mod">
        <pc:chgData name="John Hu" userId="213e45b8a479442b" providerId="LiveId" clId="{800AF5C4-DCF5-479B-93CA-F9C654554F11}" dt="2023-05-02T04:37:44.788" v="3" actId="20577"/>
        <pc:sldMkLst>
          <pc:docMk/>
          <pc:sldMk cId="2497927403" sldId="571"/>
        </pc:sldMkLst>
        <pc:spChg chg="mod">
          <ac:chgData name="John Hu" userId="213e45b8a479442b" providerId="LiveId" clId="{800AF5C4-DCF5-479B-93CA-F9C654554F11}" dt="2023-05-02T04:37:44.788" v="3" actId="20577"/>
          <ac:spMkLst>
            <pc:docMk/>
            <pc:sldMk cId="2497927403" sldId="571"/>
            <ac:spMk id="15362" creationId="{00000000-0000-0000-0000-000000000000}"/>
          </ac:spMkLst>
        </pc:spChg>
      </pc:sldChg>
      <pc:sldChg chg="modSp mod">
        <pc:chgData name="John Hu" userId="213e45b8a479442b" providerId="LiveId" clId="{800AF5C4-DCF5-479B-93CA-F9C654554F11}" dt="2023-05-02T04:37:37.800" v="2" actId="20577"/>
        <pc:sldMkLst>
          <pc:docMk/>
          <pc:sldMk cId="2691473149" sldId="576"/>
        </pc:sldMkLst>
        <pc:spChg chg="mod">
          <ac:chgData name="John Hu" userId="213e45b8a479442b" providerId="LiveId" clId="{800AF5C4-DCF5-479B-93CA-F9C654554F11}" dt="2023-05-02T04:37:37.800" v="2" actId="20577"/>
          <ac:spMkLst>
            <pc:docMk/>
            <pc:sldMk cId="2691473149" sldId="576"/>
            <ac:spMk id="15362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0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1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2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</a:t>
            </a:r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代码的阅读理解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88035"/>
            <a:ext cx="7921625" cy="463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800"/>
              </a:lnSpc>
              <a:spcBef>
                <a:spcPts val="1800"/>
              </a:spcBef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5.1  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形式的目标代码</a:t>
            </a:r>
          </a:p>
          <a:p>
            <a:pPr eaLnBrk="1" hangingPunct="1">
              <a:lnSpc>
                <a:spcPts val="4800"/>
              </a:lnSpc>
              <a:spcBef>
                <a:spcPts val="1800"/>
              </a:spcBef>
              <a:spcAft>
                <a:spcPts val="120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5.2  C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部分编译的解析</a:t>
            </a:r>
          </a:p>
          <a:p>
            <a:pPr eaLnBrk="1" hangingPunct="1">
              <a:lnSpc>
                <a:spcPts val="4800"/>
              </a:lnSpc>
              <a:spcBef>
                <a:spcPts val="1800"/>
              </a:spcBef>
              <a:spcAft>
                <a:spcPts val="1800"/>
              </a:spcAft>
            </a:pPr>
            <a:r>
              <a:rPr lang="en-US" altLang="zh-CN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5.3  C++</a:t>
            </a: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功能实现细节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  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程序的优化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5.5  C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函数分析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600"/>
              </a:spcBef>
            </a:pPr>
            <a:r>
              <a:rPr lang="en-US" altLang="zh-CN" sz="3200" b="1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5.6  </a:t>
            </a:r>
            <a:r>
              <a:rPr lang="en-US" altLang="zh-CN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32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的目标代码分析</a:t>
            </a:r>
            <a:endParaRPr lang="en-US" altLang="zh-CN" sz="32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</a:t>
            </a:r>
            <a:r>
              <a:rPr lang="en-US" altLang="zh-CN" sz="2800" b="1" dirty="0">
                <a:solidFill>
                  <a:srgbClr val="0000FF"/>
                </a:solidFill>
              </a:rPr>
              <a:t>C</a:t>
            </a:r>
            <a:r>
              <a:rPr lang="zh-CN" altLang="en-US" sz="2800" b="1" dirty="0">
                <a:solidFill>
                  <a:srgbClr val="0000FF"/>
                </a:solidFill>
              </a:rPr>
              <a:t>语言中部分运算符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628800"/>
            <a:ext cx="7921625" cy="49532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中，对四个运算符的操作数求值顺序有明确规定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与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先对左侧操作数进行求值，如果值为真，再对右侧操作数进行求值。如果左侧操作数的值为假，不对右侧操作数进行求值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逻辑或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先对左侧操作数进行求值，如果值为真，不再对右侧操作数进行求值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条件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先对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进行求值，如果值为真，仅对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进行求值。如果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为假，仅对表达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进行求值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逗号运算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从左到右依次对各操作数进行求值。</a:t>
            </a:r>
          </a:p>
        </p:txBody>
      </p:sp>
    </p:spTree>
    <p:extLst>
      <p:ext uri="{BB962C8B-B14F-4D97-AF65-F5344CB8AC3E}">
        <p14:creationId xmlns:p14="http://schemas.microsoft.com/office/powerpoint/2010/main" val="2691473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6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852936"/>
            <a:ext cx="7129164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cf56(int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a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 int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t m, n, x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 = n = 0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 =  ( para &gt;= parb )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?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( m =  1 )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( n =  2   )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 += ( para &lt;= parb )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||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( m += 10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n += 20  )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 += ( para != parb )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amp;&amp;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( m += 100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n += 200 )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x + m + n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4157067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表达式求值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437540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6</a:t>
            </a:r>
            <a:r>
              <a:rPr lang="zh-CN" altLang="en-US" sz="2800" b="1" dirty="0">
                <a:solidFill>
                  <a:srgbClr val="0000FF"/>
                </a:solidFill>
              </a:rPr>
              <a:t>的部分目标代码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6553100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= ( para &gt;= parb )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?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m = 1 )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( n = 2 )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cx, DWORD PTR _para$[ebp]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ecx, DWORD PTR _parb$[ebp]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    SHORT LN3@cf56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WORD PTR _m$[ebp], 1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dx, DWORD PTR _m$[ebp]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tv65[ebp], 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SHORT LN4@cf56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@cf56: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_n$[ebp], 2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DWORD PTR _n$[ebp]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tv65[ebp], 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4@cf56: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cx, DWORD PTR tv65[ebp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WORD PTR _x$[ebp], ecx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508104" y="2564904"/>
            <a:ext cx="2235840" cy="468052"/>
          </a:xfrm>
          <a:prstGeom prst="wedgeRectCallout">
            <a:avLst>
              <a:gd name="adj1" fmla="val -42628"/>
              <a:gd name="adj2" fmla="val -7274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判断  表达式</a:t>
            </a: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504512" y="3821272"/>
            <a:ext cx="2235840" cy="468052"/>
          </a:xfrm>
          <a:prstGeom prst="wedgeRectCallout">
            <a:avLst>
              <a:gd name="adj1" fmla="val -42035"/>
              <a:gd name="adj2" fmla="val -8689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计算  表达式</a:t>
            </a:r>
            <a:r>
              <a:rPr lang="en-US" altLang="zh-CN" sz="2000" b="1" dirty="0">
                <a:solidFill>
                  <a:srgbClr val="0000FF"/>
                </a:solidFill>
              </a:rPr>
              <a:t>2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504512" y="5175194"/>
            <a:ext cx="2235840" cy="468052"/>
          </a:xfrm>
          <a:prstGeom prst="wedgeRectCallout">
            <a:avLst>
              <a:gd name="adj1" fmla="val -45592"/>
              <a:gd name="adj2" fmla="val -8831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计算  表达式</a:t>
            </a:r>
            <a:r>
              <a:rPr lang="en-US" altLang="zh-CN" sz="2000" b="1" dirty="0">
                <a:solidFill>
                  <a:srgbClr val="0000FF"/>
                </a:solidFill>
              </a:rPr>
              <a:t>3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504512" y="6237312"/>
            <a:ext cx="2235840" cy="468052"/>
          </a:xfrm>
          <a:prstGeom prst="wedgeRectCallout">
            <a:avLst>
              <a:gd name="adj1" fmla="val -45592"/>
              <a:gd name="adj2" fmla="val -8831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赋值（表达式）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40359" y="836712"/>
            <a:ext cx="2264730" cy="540060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611188" y="2924944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11188" y="4221088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611560" y="5517232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1120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052736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6</a:t>
            </a:r>
            <a:r>
              <a:rPr lang="zh-CN" altLang="en-US" sz="2800" b="1" dirty="0">
                <a:solidFill>
                  <a:srgbClr val="0000FF"/>
                </a:solidFill>
              </a:rPr>
              <a:t>的部分目标代码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6553100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+= ( para &lt;= parb ) || ( m += 10 , n += 20 );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x, DWORD PTR _para$[ebp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edx, DWORD PTR _parb$[ebp]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le   SHORT LN5@cf56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DWORD PTR _m$[ebp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ax, 10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_m$[ebp], eax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cx, DWORD PTR _n$[ebp]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ecx, 20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_n$[ebp], ecx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jne   SHORT LN5@cf56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v70[ebp]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SHORT LN6@cf56</a:t>
            </a:r>
          </a:p>
          <a:p>
            <a:pPr>
              <a:lnSpc>
                <a:spcPts val="26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5@cf56: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508104" y="2348880"/>
            <a:ext cx="2235840" cy="468052"/>
          </a:xfrm>
          <a:prstGeom prst="wedgeRectCallout">
            <a:avLst>
              <a:gd name="adj1" fmla="val -42628"/>
              <a:gd name="adj2" fmla="val -7274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判断 左侧逻辑值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5400360" y="4293096"/>
            <a:ext cx="3204729" cy="468052"/>
          </a:xfrm>
          <a:prstGeom prst="wedgeRectCallout">
            <a:avLst>
              <a:gd name="adj1" fmla="val -42633"/>
              <a:gd name="adj2" fmla="val -8831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判断 右侧逗号表达式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5220072" y="5697252"/>
            <a:ext cx="3024336" cy="468052"/>
          </a:xfrm>
          <a:prstGeom prst="wedgeRectCallout">
            <a:avLst>
              <a:gd name="adj1" fmla="val -58738"/>
              <a:gd name="adj2" fmla="val -4725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“假”送到临时变量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40359" y="836712"/>
            <a:ext cx="2264730" cy="540060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611188" y="2924944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11188" y="5229200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16472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05580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6</a:t>
            </a:r>
            <a:r>
              <a:rPr lang="zh-CN" altLang="en-US" sz="2800" b="1" dirty="0">
                <a:solidFill>
                  <a:srgbClr val="0000FF"/>
                </a:solidFill>
              </a:rPr>
              <a:t>的部分目标代码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686287"/>
            <a:ext cx="6625108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x += ( para &lt;= parb ) || ( m += 10 , n += 20 )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......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5@cf56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续上页）</a:t>
            </a:r>
            <a:endParaRPr lang="pt-B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v70[ebp]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6@cf56: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edx, DWORD PTR _x$[ebp]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dx, DWORD PTR </a:t>
            </a:r>
            <a:r>
              <a:rPr lang="pt-B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v70[ebp]</a:t>
            </a:r>
          </a:p>
          <a:p>
            <a:pPr>
              <a:lnSpc>
                <a:spcPts val="2800"/>
              </a:lnSpc>
              <a:defRPr/>
            </a:pPr>
            <a:r>
              <a:rPr lang="pt-B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mov   DWORD PTR _x$[ebp], 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220072" y="3429000"/>
            <a:ext cx="2595880" cy="468052"/>
          </a:xfrm>
          <a:prstGeom prst="wedgeRectCallout">
            <a:avLst>
              <a:gd name="adj1" fmla="val -39738"/>
              <a:gd name="adj2" fmla="val 11412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计算并赋值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6340359" y="836712"/>
            <a:ext cx="2264730" cy="540060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148064" y="2348880"/>
            <a:ext cx="3024336" cy="468052"/>
          </a:xfrm>
          <a:prstGeom prst="wedgeRectCallout">
            <a:avLst>
              <a:gd name="adj1" fmla="val -56328"/>
              <a:gd name="adj2" fmla="val 4759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“真”送到临时变量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611188" y="3140968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9592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</a:t>
            </a:r>
            <a:r>
              <a:rPr lang="en-US" altLang="zh-CN" sz="2800" b="1" dirty="0">
                <a:solidFill>
                  <a:srgbClr val="0000FF"/>
                </a:solidFill>
              </a:rPr>
              <a:t>C</a:t>
            </a:r>
            <a:r>
              <a:rPr lang="zh-CN" altLang="en-US" sz="2800" b="1" dirty="0">
                <a:solidFill>
                  <a:srgbClr val="0000FF"/>
                </a:solidFill>
              </a:rPr>
              <a:t>语言的指针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34913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针的本质就是地址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指针变量的值应该是存储单元的地址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谓指针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实际上就是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有变量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在存储单元的地址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C201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环境中，地址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32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段内偏移，所以指针变量本身占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4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字节的存储单元，这与整型变量一样。</a:t>
            </a: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常常把“指针变量”简称为“指针”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497927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924944"/>
            <a:ext cx="777723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58(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it)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s = 0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 += *(pit++)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累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，并指向下一个元素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+= *(++pit)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累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 += (*pit)++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累加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，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增加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 += ++(*pit);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第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值增加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并累加之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s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72816"/>
            <a:ext cx="2716907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指针的本质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3537788" y="3212976"/>
            <a:ext cx="2258348" cy="468052"/>
          </a:xfrm>
          <a:prstGeom prst="wedgeRectCallout">
            <a:avLst>
              <a:gd name="adj1" fmla="val -57951"/>
              <a:gd name="adj2" fmla="val -2885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指针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</a:p>
        </p:txBody>
      </p:sp>
      <p:sp>
        <p:nvSpPr>
          <p:cNvPr id="12" name="圆角矩形标注 11"/>
          <p:cNvSpPr/>
          <p:nvPr/>
        </p:nvSpPr>
        <p:spPr>
          <a:xfrm>
            <a:off x="3563888" y="1373236"/>
            <a:ext cx="4464496" cy="975644"/>
          </a:xfrm>
          <a:prstGeom prst="wedgeRoundRectCallout">
            <a:avLst>
              <a:gd name="adj1" fmla="val -38221"/>
              <a:gd name="adj2" fmla="val 93600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在调用函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58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，实参指向整型数组，该数组至少含有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个元素。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67240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8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部分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810559"/>
            <a:ext cx="7273180" cy="432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=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+= *(pit++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;EAX = pi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;ECX = 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;ECX = s + *pi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s = EAX</a:t>
            </a:r>
          </a:p>
          <a:p>
            <a:pPr>
              <a:lnSpc>
                <a:spcPts val="30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;EDX = pit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                       ;EDX = EDX + 4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pit = EDX</a:t>
            </a:r>
          </a:p>
        </p:txBody>
      </p:sp>
      <p:sp>
        <p:nvSpPr>
          <p:cNvPr id="2" name="矩形标注 1"/>
          <p:cNvSpPr/>
          <p:nvPr/>
        </p:nvSpPr>
        <p:spPr>
          <a:xfrm>
            <a:off x="6912260" y="2564904"/>
            <a:ext cx="1944216" cy="468052"/>
          </a:xfrm>
          <a:prstGeom prst="wedgeRectCallout">
            <a:avLst>
              <a:gd name="adj1" fmla="val -45000"/>
              <a:gd name="adj2" fmla="val 11129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s += (*pit)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804248" y="4277815"/>
            <a:ext cx="1944216" cy="468052"/>
          </a:xfrm>
          <a:prstGeom prst="wedgeRectCallout">
            <a:avLst>
              <a:gd name="adj1" fmla="val -44659"/>
              <a:gd name="adj2" fmla="val 10138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pit++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577950" y="1700808"/>
            <a:ext cx="2514329" cy="792088"/>
          </a:xfrm>
          <a:prstGeom prst="wedgeRectCallout">
            <a:avLst>
              <a:gd name="adj1" fmla="val -29323"/>
              <a:gd name="adj2" fmla="val 6946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s$    = -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pit$ = 8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588064" y="1656032"/>
            <a:ext cx="1872208" cy="411224"/>
          </a:xfrm>
          <a:prstGeom prst="wedgeRoundRectCallout">
            <a:avLst>
              <a:gd name="adj1" fmla="val -14930"/>
              <a:gd name="adj2" fmla="val 9376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611188" y="4725144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9922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8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部分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628800"/>
            <a:ext cx="7777236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+= *(++pit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4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887078" y="2816932"/>
            <a:ext cx="1944216" cy="468052"/>
          </a:xfrm>
          <a:prstGeom prst="wedgeRectCallout">
            <a:avLst>
              <a:gd name="adj1" fmla="val -51476"/>
              <a:gd name="adj2" fmla="val -7840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++pi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4887078" y="3573016"/>
            <a:ext cx="1944216" cy="468052"/>
          </a:xfrm>
          <a:prstGeom prst="wedgeRectCallout">
            <a:avLst>
              <a:gd name="adj1" fmla="val -38525"/>
              <a:gd name="adj2" fmla="val 9855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s += (*pit)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148064" y="1757665"/>
            <a:ext cx="2514329" cy="792088"/>
          </a:xfrm>
          <a:prstGeom prst="wedgeRectCallout">
            <a:avLst>
              <a:gd name="adj1" fmla="val -29323"/>
              <a:gd name="adj2" fmla="val 6946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s$    = -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pit$ = 8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11188" y="3415675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9433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8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部分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628800"/>
            <a:ext cx="7777236" cy="432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+= (*pit)++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148064" y="4005064"/>
            <a:ext cx="1944216" cy="468052"/>
          </a:xfrm>
          <a:prstGeom prst="wedgeRectCallout">
            <a:avLst>
              <a:gd name="adj1" fmla="val -43297"/>
              <a:gd name="adj2" fmla="val 10280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(*pit)++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4932040" y="3115237"/>
            <a:ext cx="1944216" cy="468052"/>
          </a:xfrm>
          <a:prstGeom prst="wedgeRectCallout">
            <a:avLst>
              <a:gd name="adj1" fmla="val -40570"/>
              <a:gd name="adj2" fmla="val -9114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s += *pi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148064" y="1757665"/>
            <a:ext cx="2514329" cy="792088"/>
          </a:xfrm>
          <a:prstGeom prst="wedgeRectCallout">
            <a:avLst>
              <a:gd name="adj1" fmla="val -29323"/>
              <a:gd name="adj2" fmla="val 6946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s$    = -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pit$ = 8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11188" y="3793770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3255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7402"/>
          </a:xfrm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形式的目标代码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200909"/>
            <a:ext cx="7921625" cy="3734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457200" indent="-457200" algn="just" eaLnBrk="1" hangingPunct="1">
              <a:lnSpc>
                <a:spcPts val="52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化表示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 eaLnBrk="1" hangingPunct="1">
              <a:lnSpc>
                <a:spcPts val="52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转换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 eaLnBrk="1" hangingPunct="1">
              <a:lnSpc>
                <a:spcPts val="52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求值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 eaLnBrk="1" hangingPunct="1">
              <a:lnSpc>
                <a:spcPts val="52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 eaLnBrk="1" hangingPunct="1">
              <a:lnSpc>
                <a:spcPts val="5200"/>
              </a:lnSpc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的实质</a:t>
            </a:r>
            <a:endParaRPr lang="en-US" altLang="zh-CN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95365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8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部分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628800"/>
            <a:ext cx="7777236" cy="432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+= ++(*pit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pit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148064" y="3140968"/>
            <a:ext cx="1944216" cy="468052"/>
          </a:xfrm>
          <a:prstGeom prst="wedgeRectCallout">
            <a:avLst>
              <a:gd name="adj1" fmla="val -43979"/>
              <a:gd name="adj2" fmla="val -8831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++(*pit)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5148064" y="5337212"/>
            <a:ext cx="1944216" cy="468052"/>
          </a:xfrm>
          <a:prstGeom prst="wedgeRectCallout">
            <a:avLst>
              <a:gd name="adj1" fmla="val -40570"/>
              <a:gd name="adj2" fmla="val -9114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s += (*pit)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148064" y="1757665"/>
            <a:ext cx="2514329" cy="792088"/>
          </a:xfrm>
          <a:prstGeom prst="wedgeRectCallout">
            <a:avLst>
              <a:gd name="adj1" fmla="val -29323"/>
              <a:gd name="adj2" fmla="val 6946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s$    = -4</a:t>
            </a:r>
          </a:p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_pit$ = 8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11188" y="4149080"/>
            <a:ext cx="4536876" cy="0"/>
          </a:xfrm>
          <a:prstGeom prst="line">
            <a:avLst/>
          </a:prstGeom>
          <a:ln w="127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5982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0000FF"/>
                </a:solidFill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9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501008"/>
            <a:ext cx="6049044" cy="2732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59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s =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 += *(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;           //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0]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 += *( *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);         //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[0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s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00808"/>
            <a:ext cx="3076947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指向指针的指针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4068317" y="1716986"/>
            <a:ext cx="4464496" cy="1351974"/>
          </a:xfrm>
          <a:prstGeom prst="wedgeRoundRectCallout">
            <a:avLst>
              <a:gd name="adj1" fmla="val -39111"/>
              <a:gd name="adj2" fmla="val 733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假设在调用函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59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，实参指向一个指针数组，且该指针数组的元素又指向一维整型数组。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4499992" y="3501008"/>
            <a:ext cx="4464496" cy="864096"/>
          </a:xfrm>
          <a:prstGeom prst="wedgeRoundRectCallout">
            <a:avLst>
              <a:gd name="adj1" fmla="val -39111"/>
              <a:gd name="adj2" fmla="val 733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还假设这两个数组的元素个数不小于另一个参数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值。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0836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9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部分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560" y="1764099"/>
            <a:ext cx="7777236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;s += *( *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;EAX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;ECX =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;EDX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;EAX = 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+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]   ;EAX = s + *(*ppt+4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s = EAX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462263" y="1647964"/>
            <a:ext cx="1872208" cy="411224"/>
          </a:xfrm>
          <a:prstGeom prst="wedgeRoundRectCallout">
            <a:avLst>
              <a:gd name="adj1" fmla="val -33688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1480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的本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9</a:t>
            </a:r>
            <a:r>
              <a:rPr lang="zh-CN" altLang="en-US" sz="2800" b="1" dirty="0">
                <a:solidFill>
                  <a:srgbClr val="0000FF"/>
                </a:solidFill>
              </a:rPr>
              <a:t>的目标代码（部分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560" y="1867758"/>
            <a:ext cx="7560840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 += *( *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 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;ECX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;EDX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+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*4]    ;EAX = *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pt+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;ECX = s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   ;ECX = s+*(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*(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ppt+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)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s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;s = 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462263" y="1647964"/>
            <a:ext cx="1872208" cy="411224"/>
          </a:xfrm>
          <a:prstGeom prst="wedgeRoundRectCallout">
            <a:avLst>
              <a:gd name="adj1" fmla="val -33688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4934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的实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</a:t>
            </a:r>
            <a:r>
              <a:rPr lang="en-US" altLang="zh-CN" sz="2800" b="1" dirty="0">
                <a:solidFill>
                  <a:srgbClr val="0000FF"/>
                </a:solidFill>
              </a:rPr>
              <a:t>C++</a:t>
            </a:r>
            <a:r>
              <a:rPr lang="zh-CN" altLang="en-US" sz="2800" b="1" dirty="0">
                <a:solidFill>
                  <a:srgbClr val="0000FF"/>
                </a:solidFill>
              </a:rPr>
              <a:t>语言的引用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2952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erenc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是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++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对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的重要扩充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就是某一变量（目标）的一个别名，对引用的操作与对变量直接操作完全一样。所谓别名，即是给一个已经被命名的实体赋予另一个命名的含义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引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似乎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一种实体的命名方法，而非一个实体。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真的吗？</a:t>
            </a:r>
          </a:p>
        </p:txBody>
      </p:sp>
    </p:spTree>
    <p:extLst>
      <p:ext uri="{BB962C8B-B14F-4D97-AF65-F5344CB8AC3E}">
        <p14:creationId xmlns:p14="http://schemas.microsoft.com/office/powerpoint/2010/main" val="147290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的实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51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7777236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main()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1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&amp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//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//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1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2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3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0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067944" y="1297506"/>
            <a:ext cx="2952328" cy="700916"/>
          </a:xfrm>
          <a:prstGeom prst="wedgeRoundRectCallout">
            <a:avLst>
              <a:gd name="adj1" fmla="val -35783"/>
              <a:gd name="adj2" fmla="val 7374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引用的本质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234740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的实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515</a:t>
            </a:r>
            <a:r>
              <a:rPr lang="zh-CN" altLang="en-US" sz="2800" b="1" dirty="0">
                <a:solidFill>
                  <a:srgbClr val="0000FF"/>
                </a:solidFill>
              </a:rPr>
              <a:t>的部分目标代码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790814"/>
            <a:ext cx="7777236" cy="44268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&amp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*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&amp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re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556652" y="3103054"/>
            <a:ext cx="3471732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形式上是值，实际上是地址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4539276" y="4797152"/>
            <a:ext cx="3489108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形式上和实际上，都是地址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4572000" y="6217667"/>
            <a:ext cx="3456384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形式上是地址，实际上是值</a:t>
            </a:r>
          </a:p>
        </p:txBody>
      </p:sp>
    </p:spTree>
    <p:extLst>
      <p:ext uri="{BB962C8B-B14F-4D97-AF65-F5344CB8AC3E}">
        <p14:creationId xmlns:p14="http://schemas.microsoft.com/office/powerpoint/2010/main" val="3951049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用的实质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>
                <a:solidFill>
                  <a:srgbClr val="0000FF"/>
                </a:solidFill>
              </a:rPr>
              <a:t>dp515</a:t>
            </a:r>
            <a:r>
              <a:rPr lang="zh-CN" altLang="en-US" sz="2800" b="1" dirty="0">
                <a:solidFill>
                  <a:srgbClr val="0000FF"/>
                </a:solidFill>
              </a:rPr>
              <a:t>的部分目标代码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790814"/>
            <a:ext cx="7777236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2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f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2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&lt; "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"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&lt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nd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省略对应目标代码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*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3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i_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3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037045" y="2852936"/>
            <a:ext cx="3991339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形式上是直接，实际上是间接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4037044" y="5733256"/>
            <a:ext cx="3991339" cy="468052"/>
          </a:xfrm>
          <a:prstGeom prst="wedgeRectCallout">
            <a:avLst>
              <a:gd name="adj1" fmla="val -37843"/>
              <a:gd name="adj2" fmla="val -7132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形式上和实际上，都是间接</a:t>
            </a:r>
          </a:p>
        </p:txBody>
      </p:sp>
    </p:spTree>
    <p:extLst>
      <p:ext uri="{BB962C8B-B14F-4D97-AF65-F5344CB8AC3E}">
        <p14:creationId xmlns:p14="http://schemas.microsoft.com/office/powerpoint/2010/main" val="69937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化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</a:t>
            </a:r>
            <a:r>
              <a:rPr lang="zh-CN" altLang="en-US" sz="2800" b="1" dirty="0">
                <a:solidFill>
                  <a:srgbClr val="0000FF"/>
                </a:solidFill>
              </a:rPr>
              <a:t>源代码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3034695"/>
            <a:ext cx="432085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52(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(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 0 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-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5093171" cy="844932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函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f52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功能：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两个整数之差的绝对值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4716016" y="2708920"/>
            <a:ext cx="1512168" cy="468052"/>
          </a:xfrm>
          <a:prstGeom prst="wedgeRectCallout">
            <a:avLst>
              <a:gd name="adj1" fmla="val -36701"/>
              <a:gd name="adj2" fmla="val 9713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</a:rPr>
              <a:t>个参数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2807804" y="3573016"/>
            <a:ext cx="1908212" cy="468052"/>
          </a:xfrm>
          <a:prstGeom prst="wedgeRectCallout">
            <a:avLst>
              <a:gd name="adj1" fmla="val -44111"/>
              <a:gd name="adj2" fmla="val 8497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</a:rPr>
              <a:t>个局部变量</a:t>
            </a:r>
          </a:p>
        </p:txBody>
      </p:sp>
    </p:spTree>
    <p:extLst>
      <p:ext uri="{BB962C8B-B14F-4D97-AF65-F5344CB8AC3E}">
        <p14:creationId xmlns:p14="http://schemas.microsoft.com/office/powerpoint/2010/main" val="979111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化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</a:t>
            </a:r>
            <a:r>
              <a:rPr lang="zh-CN" altLang="en-US" sz="2800" b="1" dirty="0">
                <a:solidFill>
                  <a:srgbClr val="0000FF"/>
                </a:solidFill>
              </a:rPr>
              <a:t>目标代码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644466"/>
            <a:ext cx="83533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TEXT  SEGMENT</a:t>
            </a:r>
          </a:p>
          <a:p>
            <a:pPr>
              <a:lnSpc>
                <a:spcPts val="2400"/>
              </a:lnSpc>
              <a:defRPr/>
            </a:pPr>
            <a:endParaRPr lang="en-US" altLang="zh-CN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-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size = 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size = 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1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size = 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?cf52@@YAHHH@Z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OC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;cf52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2 :     {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3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4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860032" y="1196752"/>
            <a:ext cx="2520279" cy="648072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2619530" y="1916832"/>
            <a:ext cx="1512168" cy="468052"/>
          </a:xfrm>
          <a:prstGeom prst="wedgeRectCallout">
            <a:avLst>
              <a:gd name="adj1" fmla="val -57641"/>
              <a:gd name="adj2" fmla="val -3229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段 </a:t>
            </a:r>
            <a:r>
              <a:rPr lang="en-US" altLang="zh-CN" sz="2000" b="1" dirty="0">
                <a:solidFill>
                  <a:srgbClr val="0000FF"/>
                </a:solidFill>
              </a:rPr>
              <a:t>_TEX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426397" y="2780928"/>
            <a:ext cx="1512168" cy="468052"/>
          </a:xfrm>
          <a:prstGeom prst="wedgeRectCallout">
            <a:avLst>
              <a:gd name="adj1" fmla="val -63290"/>
              <a:gd name="adj2" fmla="val 292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常量符号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3375614" y="4113076"/>
            <a:ext cx="3068594" cy="468052"/>
          </a:xfrm>
          <a:prstGeom prst="wedgeRectCallout">
            <a:avLst>
              <a:gd name="adj1" fmla="val -38845"/>
              <a:gd name="adj2" fmla="val -8714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对应函数</a:t>
            </a:r>
            <a:r>
              <a:rPr lang="en-US" altLang="zh-CN" sz="2000" b="1" dirty="0">
                <a:solidFill>
                  <a:srgbClr val="0000FF"/>
                </a:solidFill>
              </a:rPr>
              <a:t>cf52</a:t>
            </a:r>
            <a:r>
              <a:rPr lang="zh-CN" altLang="en-US" sz="2000" b="1" dirty="0">
                <a:solidFill>
                  <a:srgbClr val="0000FF"/>
                </a:solidFill>
              </a:rPr>
              <a:t>的过程</a:t>
            </a:r>
          </a:p>
        </p:txBody>
      </p:sp>
      <p:sp>
        <p:nvSpPr>
          <p:cNvPr id="12" name="矩形标注 11"/>
          <p:cNvSpPr/>
          <p:nvPr/>
        </p:nvSpPr>
        <p:spPr>
          <a:xfrm>
            <a:off x="5796136" y="5949280"/>
            <a:ext cx="1512168" cy="468052"/>
          </a:xfrm>
          <a:prstGeom prst="wedgeRectCallout">
            <a:avLst>
              <a:gd name="adj1" fmla="val -63290"/>
              <a:gd name="adj2" fmla="val 292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对应源代码</a:t>
            </a:r>
          </a:p>
        </p:txBody>
      </p:sp>
    </p:spTree>
    <p:extLst>
      <p:ext uri="{BB962C8B-B14F-4D97-AF65-F5344CB8AC3E}">
        <p14:creationId xmlns:p14="http://schemas.microsoft.com/office/powerpoint/2010/main" val="26420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2" grpId="0" animBg="1"/>
      <p:bldP spid="8" grpId="0" animBg="1"/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化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2</a:t>
            </a:r>
            <a:r>
              <a:rPr lang="zh-CN" altLang="en-US" sz="2800" b="1" dirty="0">
                <a:solidFill>
                  <a:srgbClr val="0000FF"/>
                </a:solidFill>
              </a:rPr>
              <a:t>目标代码（续）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844824"/>
            <a:ext cx="83533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5 :         if (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&lt; 0 )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SHORT  </a:t>
            </a:r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LN1@cf52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 6 :    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-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g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LN1@cf52: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 7 :         return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 8 :     }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   0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?cf52@@YAHHH@Z   ENDP       ; cf52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TEXT  ENDS </a:t>
            </a:r>
            <a:endParaRPr lang="zh-CN" altLang="en-US" sz="2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2555776" y="6319779"/>
            <a:ext cx="3168352" cy="468052"/>
          </a:xfrm>
          <a:prstGeom prst="wedgeRectCallout">
            <a:avLst>
              <a:gd name="adj1" fmla="val -62004"/>
              <a:gd name="adj2" fmla="val -4418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段 </a:t>
            </a:r>
            <a:r>
              <a:rPr lang="en-US" altLang="zh-CN" sz="2000" b="1" dirty="0">
                <a:solidFill>
                  <a:srgbClr val="0000FF"/>
                </a:solidFill>
              </a:rPr>
              <a:t>_TEXT  </a:t>
            </a:r>
            <a:r>
              <a:rPr lang="zh-CN" altLang="en-US" sz="2000" b="1" dirty="0">
                <a:solidFill>
                  <a:srgbClr val="0000FF"/>
                </a:solidFill>
              </a:rPr>
              <a:t>之结束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3113886" y="5319210"/>
            <a:ext cx="3906386" cy="468052"/>
          </a:xfrm>
          <a:prstGeom prst="wedgeRectCallout">
            <a:avLst>
              <a:gd name="adj1" fmla="val -34407"/>
              <a:gd name="adj2" fmla="val 8328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对应函数</a:t>
            </a:r>
            <a:r>
              <a:rPr lang="en-US" altLang="zh-CN" sz="2000" b="1" dirty="0">
                <a:solidFill>
                  <a:srgbClr val="0000FF"/>
                </a:solidFill>
              </a:rPr>
              <a:t>cf52</a:t>
            </a:r>
            <a:r>
              <a:rPr lang="zh-CN" altLang="en-US" sz="2000" b="1" dirty="0">
                <a:solidFill>
                  <a:srgbClr val="0000FF"/>
                </a:solidFill>
              </a:rPr>
              <a:t>的过程 之结束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5868144" y="1124744"/>
            <a:ext cx="2520279" cy="648072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39808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 flipV="1">
            <a:off x="4427984" y="3717032"/>
            <a:ext cx="1584176" cy="1656184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号化表示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符号常量与堆栈的位置关系</a:t>
            </a:r>
          </a:p>
        </p:txBody>
      </p:sp>
      <p:sp>
        <p:nvSpPr>
          <p:cNvPr id="6" name="矩形 5"/>
          <p:cNvSpPr/>
          <p:nvPr/>
        </p:nvSpPr>
        <p:spPr>
          <a:xfrm>
            <a:off x="611188" y="1549042"/>
            <a:ext cx="4968924" cy="47602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-4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size = 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size = 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  = 1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;size = 4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endParaRPr lang="en-US" altLang="zh-CN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?cf52@@YAHHH@Z   PROC   ; cf52</a:t>
            </a:r>
            <a:endParaRPr lang="zh-CN" altLang="en-US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2 :     {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3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4 :       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-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sub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y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rz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008959"/>
              </p:ext>
            </p:extLst>
          </p:nvPr>
        </p:nvGraphicFramePr>
        <p:xfrm>
          <a:off x="5796136" y="1772816"/>
          <a:ext cx="3240360" cy="4203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581912" imgH="2053209" progId="Visio.Drawing.11">
                  <p:embed/>
                </p:oleObj>
              </mc:Choice>
              <mc:Fallback>
                <p:oleObj name="Visio" r:id="rId3" imgW="1581912" imgH="2053209" progId="Visio.Drawing.11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1772816"/>
                        <a:ext cx="3240360" cy="42033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直接连接符 12"/>
          <p:cNvCxnSpPr/>
          <p:nvPr/>
        </p:nvCxnSpPr>
        <p:spPr>
          <a:xfrm flipV="1">
            <a:off x="4427984" y="3429000"/>
            <a:ext cx="1584176" cy="2304256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4067944" y="4797152"/>
            <a:ext cx="2057401" cy="1296144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9735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转换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关于</a:t>
            </a:r>
            <a:r>
              <a:rPr lang="en-US" altLang="zh-CN" sz="2800" b="1" dirty="0">
                <a:solidFill>
                  <a:srgbClr val="0000FF"/>
                </a:solidFill>
              </a:rPr>
              <a:t>C</a:t>
            </a:r>
            <a:r>
              <a:rPr lang="zh-CN" altLang="en-US" sz="2800" b="1" dirty="0">
                <a:solidFill>
                  <a:srgbClr val="0000FF"/>
                </a:solidFill>
              </a:rPr>
              <a:t>语言的类型转换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700808"/>
            <a:ext cx="7921625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言中，有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自动类型转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强制类型转换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两种情形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计算算术表达式时，要求操作数的数据类型一致，如果不一致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低精度操作数被自动转换为高精度操作数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在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整型算术表达式时，至少采用整型类型的精度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如果表达式中有字符型操作数，那么在使用之前被自动转换为整型类型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可以根据需要，采用强制类型转换的方式，明确要求实施类型转换。</a:t>
            </a:r>
          </a:p>
        </p:txBody>
      </p:sp>
    </p:spTree>
    <p:extLst>
      <p:ext uri="{BB962C8B-B14F-4D97-AF65-F5344CB8AC3E}">
        <p14:creationId xmlns:p14="http://schemas.microsoft.com/office/powerpoint/2010/main" val="239760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标注 11"/>
          <p:cNvSpPr/>
          <p:nvPr/>
        </p:nvSpPr>
        <p:spPr>
          <a:xfrm>
            <a:off x="2555776" y="5560399"/>
            <a:ext cx="1872208" cy="468052"/>
          </a:xfrm>
          <a:prstGeom prst="wedgeRectCallout">
            <a:avLst>
              <a:gd name="adj1" fmla="val -29031"/>
              <a:gd name="adj2" fmla="val -233074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强制类型转换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转换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34695"/>
            <a:ext cx="7129164" cy="2759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cf54(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char )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13 *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) + 19 *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char )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urn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630957" y="1791980"/>
            <a:ext cx="5093171" cy="700916"/>
          </a:xfrm>
          <a:prstGeom prst="wedgeRoundRectCallout">
            <a:avLst>
              <a:gd name="adj1" fmla="val -16028"/>
              <a:gd name="adj2" fmla="val 8036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自动类型转换和强制类型转换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2" name="矩形标注 1"/>
          <p:cNvSpPr/>
          <p:nvPr/>
        </p:nvSpPr>
        <p:spPr>
          <a:xfrm>
            <a:off x="4914038" y="2650643"/>
            <a:ext cx="2034226" cy="468052"/>
          </a:xfrm>
          <a:prstGeom prst="wedgeRectCallout">
            <a:avLst>
              <a:gd name="adj1" fmla="val -36701"/>
              <a:gd name="adj2" fmla="val 9713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</a:rPr>
              <a:t>个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整型</a:t>
            </a:r>
            <a:r>
              <a:rPr lang="zh-CN" altLang="en-US" sz="2000" b="1" dirty="0">
                <a:solidFill>
                  <a:srgbClr val="0000FF"/>
                </a:solidFill>
              </a:rPr>
              <a:t>参数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3029874" y="3645024"/>
            <a:ext cx="2622246" cy="468052"/>
          </a:xfrm>
          <a:prstGeom prst="wedgeRectCallout">
            <a:avLst>
              <a:gd name="adj1" fmla="val -62862"/>
              <a:gd name="adj2" fmla="val 5693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</a:rPr>
              <a:t>个</a:t>
            </a:r>
            <a:r>
              <a:rPr lang="zh-CN" altLang="en-US" sz="2000" b="1" dirty="0">
                <a:solidFill>
                  <a:srgbClr val="FF0000"/>
                </a:solidFill>
              </a:rPr>
              <a:t>整型</a:t>
            </a:r>
            <a:r>
              <a:rPr lang="zh-CN" altLang="en-US" sz="2000" b="1" dirty="0">
                <a:solidFill>
                  <a:srgbClr val="0000FF"/>
                </a:solidFill>
              </a:rPr>
              <a:t>局部变量</a:t>
            </a:r>
          </a:p>
        </p:txBody>
      </p:sp>
      <p:sp>
        <p:nvSpPr>
          <p:cNvPr id="8" name="矩形标注 7"/>
          <p:cNvSpPr/>
          <p:nvPr/>
        </p:nvSpPr>
        <p:spPr>
          <a:xfrm>
            <a:off x="6372200" y="4977172"/>
            <a:ext cx="1872208" cy="468052"/>
          </a:xfrm>
          <a:prstGeom prst="wedgeRectCallout">
            <a:avLst>
              <a:gd name="adj1" fmla="val -38233"/>
              <a:gd name="adj2" fmla="val -8159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强制类型转换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3911972" y="4977172"/>
            <a:ext cx="1884164" cy="468052"/>
          </a:xfrm>
          <a:prstGeom prst="wedgeRectCallout">
            <a:avLst>
              <a:gd name="adj1" fmla="val 36404"/>
              <a:gd name="adj2" fmla="val -105151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自动类型转换</a:t>
            </a:r>
          </a:p>
        </p:txBody>
      </p:sp>
    </p:spTree>
    <p:extLst>
      <p:ext uri="{BB962C8B-B14F-4D97-AF65-F5344CB8AC3E}">
        <p14:creationId xmlns:p14="http://schemas.microsoft.com/office/powerpoint/2010/main" val="1901762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" grpId="0" animBg="1"/>
      <p:bldP spid="10" grpId="0" animBg="1"/>
      <p:bldP spid="8" grpId="0" animBg="1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的转换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>
                <a:solidFill>
                  <a:srgbClr val="0000FF"/>
                </a:solidFill>
              </a:rPr>
              <a:t>cf54</a:t>
            </a:r>
            <a:r>
              <a:rPr lang="zh-CN" altLang="en-US" sz="2800" b="1" dirty="0">
                <a:solidFill>
                  <a:srgbClr val="0000FF"/>
                </a:solidFill>
              </a:rPr>
              <a:t>目标代码</a:t>
            </a:r>
          </a:p>
        </p:txBody>
      </p:sp>
      <p:sp>
        <p:nvSpPr>
          <p:cNvPr id="6" name="矩形 5"/>
          <p:cNvSpPr/>
          <p:nvPr/>
        </p:nvSpPr>
        <p:spPr>
          <a:xfrm>
            <a:off x="611187" y="1556792"/>
            <a:ext cx="7921625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( char )( 13*para ) + 19*( char )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a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3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PT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arb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mul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9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al,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var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$[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ret</a:t>
            </a:r>
          </a:p>
        </p:txBody>
      </p:sp>
      <p:sp>
        <p:nvSpPr>
          <p:cNvPr id="10" name="矩形标注 9"/>
          <p:cNvSpPr/>
          <p:nvPr/>
        </p:nvSpPr>
        <p:spPr>
          <a:xfrm>
            <a:off x="3203848" y="3320988"/>
            <a:ext cx="4536504" cy="468052"/>
          </a:xfrm>
          <a:prstGeom prst="wedgeRectCallout">
            <a:avLst>
              <a:gd name="adj1" fmla="val -54115"/>
              <a:gd name="adj2" fmla="val 4674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强制类型转换</a:t>
            </a:r>
            <a:r>
              <a:rPr lang="en-US" altLang="zh-CN" sz="2000" b="1" dirty="0">
                <a:solidFill>
                  <a:srgbClr val="FF0000"/>
                </a:solidFill>
              </a:rPr>
              <a:t>(char)</a:t>
            </a:r>
            <a:r>
              <a:rPr lang="en-US" altLang="zh-CN" sz="2000" b="1" dirty="0">
                <a:solidFill>
                  <a:srgbClr val="0000FF"/>
                </a:solidFill>
              </a:rPr>
              <a:t>(13*para) 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4936212" y="1268760"/>
            <a:ext cx="2264730" cy="540060"/>
          </a:xfrm>
          <a:prstGeom prst="wedgeRoundRectCallout">
            <a:avLst>
              <a:gd name="adj1" fmla="val -35996"/>
              <a:gd name="adj2" fmla="val 9054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禁用编译优化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19606" y="3429000"/>
            <a:ext cx="792088" cy="1194522"/>
          </a:xfrm>
          <a:prstGeom prst="wedgeRectCallout">
            <a:avLst>
              <a:gd name="adj1" fmla="val 72440"/>
              <a:gd name="adj2" fmla="val -1007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自动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类型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转换</a:t>
            </a:r>
          </a:p>
        </p:txBody>
      </p:sp>
      <p:sp>
        <p:nvSpPr>
          <p:cNvPr id="11" name="矩形标注 10"/>
          <p:cNvSpPr/>
          <p:nvPr/>
        </p:nvSpPr>
        <p:spPr>
          <a:xfrm>
            <a:off x="3419872" y="5949280"/>
            <a:ext cx="4032448" cy="468052"/>
          </a:xfrm>
          <a:prstGeom prst="wedgeRectCallout">
            <a:avLst>
              <a:gd name="adj1" fmla="val -49409"/>
              <a:gd name="adj2" fmla="val -12454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强制类型转换，返回类型</a:t>
            </a:r>
            <a:r>
              <a:rPr lang="en-US" altLang="zh-CN" sz="2000" b="1" dirty="0">
                <a:solidFill>
                  <a:srgbClr val="0000FF"/>
                </a:solidFill>
              </a:rPr>
              <a:t>char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203848" y="4473116"/>
            <a:ext cx="4536504" cy="468052"/>
          </a:xfrm>
          <a:prstGeom prst="wedgeRectCallout">
            <a:avLst>
              <a:gd name="adj1" fmla="val -40532"/>
              <a:gd name="adj2" fmla="val -10189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强制类型转换</a:t>
            </a:r>
            <a:r>
              <a:rPr lang="en-US" altLang="zh-CN" sz="2000" b="1" dirty="0">
                <a:solidFill>
                  <a:srgbClr val="FF0000"/>
                </a:solidFill>
              </a:rPr>
              <a:t>(char)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 err="1">
                <a:solidFill>
                  <a:srgbClr val="0000FF"/>
                </a:solidFill>
              </a:rPr>
              <a:t>parb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1963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8" grpId="0" animBg="1"/>
      <p:bldP spid="11" grpId="0" animBg="1"/>
      <p:bldP spid="9" grpId="0" animBg="1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388</TotalTime>
  <Words>2992</Words>
  <Application>Microsoft Office PowerPoint</Application>
  <PresentationFormat>全屏显示(4:3)</PresentationFormat>
  <Paragraphs>408</Paragraphs>
  <Slides>27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4" baseType="lpstr">
      <vt:lpstr>宋体</vt:lpstr>
      <vt:lpstr>微软雅黑</vt:lpstr>
      <vt:lpstr>Arial</vt:lpstr>
      <vt:lpstr>Verdana</vt:lpstr>
      <vt:lpstr>Wingdings</vt:lpstr>
      <vt:lpstr>Profile</vt:lpstr>
      <vt:lpstr>Visio</vt:lpstr>
      <vt:lpstr>第5章  VC目标代码的阅读理解</vt:lpstr>
      <vt:lpstr>汇编语言形式的目标代码</vt:lpstr>
      <vt:lpstr>*符号化表示</vt:lpstr>
      <vt:lpstr>符号化表示</vt:lpstr>
      <vt:lpstr>符号化表示</vt:lpstr>
      <vt:lpstr>符号化表示</vt:lpstr>
      <vt:lpstr>*类型的转换</vt:lpstr>
      <vt:lpstr>类型的转换</vt:lpstr>
      <vt:lpstr>类型的转换</vt:lpstr>
      <vt:lpstr>*表达式求值</vt:lpstr>
      <vt:lpstr>表达式求值</vt:lpstr>
      <vt:lpstr>表达式求值</vt:lpstr>
      <vt:lpstr>表达式求值</vt:lpstr>
      <vt:lpstr>表达式求值</vt:lpstr>
      <vt:lpstr>*指针的本质</vt:lpstr>
      <vt:lpstr>指针的本质</vt:lpstr>
      <vt:lpstr>指针的本质</vt:lpstr>
      <vt:lpstr>指针的本质</vt:lpstr>
      <vt:lpstr>指针的本质</vt:lpstr>
      <vt:lpstr>指针的本质</vt:lpstr>
      <vt:lpstr>指针的本质</vt:lpstr>
      <vt:lpstr>指针的本质</vt:lpstr>
      <vt:lpstr>指针的本质</vt:lpstr>
      <vt:lpstr>*引用的实质</vt:lpstr>
      <vt:lpstr>*引用的实质</vt:lpstr>
      <vt:lpstr>*引用的实质</vt:lpstr>
      <vt:lpstr>*引用的实质</vt:lpstr>
    </vt:vector>
  </TitlesOfParts>
  <Company>Sud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John Hu</cp:lastModifiedBy>
  <cp:revision>1017</cp:revision>
  <dcterms:created xsi:type="dcterms:W3CDTF">2008-02-14T05:21:14Z</dcterms:created>
  <dcterms:modified xsi:type="dcterms:W3CDTF">2023-05-02T04:38:28Z</dcterms:modified>
</cp:coreProperties>
</file>